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67EE8923" w14:textId="1DC4181B" w:rsidR="000A4180" w:rsidRDefault="00287B8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1C552E">
          <w:pPr>
            <w:pStyle w:val="Indholdsfortegnelse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1C552E">
          <w:pPr>
            <w:pStyle w:val="Indholdsfortegnelse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1C552E">
          <w:pPr>
            <w:pStyle w:val="Indholdsfortegnelse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1C552E">
          <w:pPr>
            <w:pStyle w:val="Indholdsfortegnelse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1C552E">
          <w:pPr>
            <w:pStyle w:val="Indholdsfortegnelse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1C552E">
          <w:pPr>
            <w:pStyle w:val="Indholdsfortegnelse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1C552E">
          <w:pPr>
            <w:pStyle w:val="Indholdsfortegnelse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Overskrift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w:t>
      </w:r>
      <w:proofErr w:type="gramStart"/>
      <w:r w:rsidRPr="00437F3D">
        <w:rPr>
          <w:color w:val="4BACC6" w:themeColor="accent5"/>
        </w:rPr>
        <w:t xml:space="preserve">løsningen </w:t>
      </w:r>
      <w:r w:rsidR="000A553B">
        <w:rPr>
          <w:color w:val="4BACC6" w:themeColor="accent5"/>
        </w:rPr>
        <w:t>]</w:t>
      </w:r>
      <w:proofErr w:type="gramEnd"/>
    </w:p>
    <w:p w14:paraId="438719F2" w14:textId="5F540EE7" w:rsidR="0049640B" w:rsidRPr="00437F3D" w:rsidRDefault="00BE51EB" w:rsidP="00437F3D">
      <w:pPr>
        <w:rPr>
          <w:color w:val="4BACC6" w:themeColor="accent5"/>
        </w:rPr>
      </w:pPr>
      <w:proofErr w:type="gramStart"/>
      <w:r>
        <w:rPr>
          <w:color w:val="4BACC6" w:themeColor="accent5"/>
        </w:rPr>
        <w:t>ASTA(</w:t>
      </w:r>
      <w:proofErr w:type="gramEnd"/>
      <w:r w:rsidR="0049640B">
        <w:rPr>
          <w:color w:val="4BACC6" w:themeColor="accent5"/>
        </w:rPr>
        <w:t xml:space="preserve">1007+ </w:t>
      </w:r>
      <w:proofErr w:type="spellStart"/>
      <w:r w:rsidR="0049640B">
        <w:rPr>
          <w:color w:val="4BACC6" w:themeColor="accent5"/>
        </w:rPr>
        <w:t>FileConverter</w:t>
      </w:r>
      <w:proofErr w:type="spellEnd"/>
      <w:r>
        <w:rPr>
          <w:color w:val="4BACC6" w:themeColor="accent5"/>
        </w:rPr>
        <w:t>)</w:t>
      </w:r>
      <w:r w:rsidR="0049640B">
        <w:rPr>
          <w:color w:val="4BACC6" w:themeColor="accent5"/>
        </w:rPr>
        <w:t xml:space="preserve"> Version 1.0</w:t>
      </w:r>
    </w:p>
    <w:p w14:paraId="7436E605" w14:textId="77777777" w:rsidR="00F23A0C" w:rsidRDefault="00287B81" w:rsidP="00287B81">
      <w:pPr>
        <w:pStyle w:val="Overskrift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proofErr w:type="gramStart"/>
      <w:r w:rsidR="00B17A28">
        <w:rPr>
          <w:color w:val="4BACC6" w:themeColor="accent5"/>
          <w:lang w:val="en-US"/>
        </w:rPr>
        <w:t>in regard to</w:t>
      </w:r>
      <w:proofErr w:type="gramEnd"/>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77777777" w:rsidR="00287B81" w:rsidRDefault="00490CAE" w:rsidP="00490CAE">
      <w:pPr>
        <w:pStyle w:val="Overskrift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eafsnit"/>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eafsnit"/>
        <w:numPr>
          <w:ilvl w:val="0"/>
          <w:numId w:val="2"/>
        </w:numPr>
        <w:rPr>
          <w:color w:val="4BACC6" w:themeColor="accent5"/>
        </w:rPr>
      </w:pPr>
      <w:r>
        <w:rPr>
          <w:color w:val="4BACC6" w:themeColor="accent5"/>
        </w:rPr>
        <w:t>Sammenhæng med andre løsninger</w:t>
      </w:r>
    </w:p>
    <w:p w14:paraId="493A1D72" w14:textId="057A266B" w:rsidR="00490CAE" w:rsidRDefault="00490CAE" w:rsidP="00490CAE">
      <w:pPr>
        <w:pStyle w:val="Listeafsnit"/>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olution made with Electron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lastRenderedPageBreak/>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proofErr w:type="gramStart"/>
      <w:r w:rsidR="00B17A28">
        <w:rPr>
          <w:color w:val="4BACC6" w:themeColor="accent5"/>
          <w:lang w:val="en-US"/>
        </w:rPr>
        <w:t>in regard to</w:t>
      </w:r>
      <w:proofErr w:type="gramEnd"/>
      <w:r>
        <w:rPr>
          <w:color w:val="4BACC6" w:themeColor="accent5"/>
          <w:lang w:val="en-US"/>
        </w:rPr>
        <w:t xml:space="preserve"> the storing of the transformed data.</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558884D7" w14:textId="77777777" w:rsidR="00490CAE" w:rsidRDefault="00490CAE" w:rsidP="00490CAE">
      <w:pPr>
        <w:pStyle w:val="Overskrift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eafsnit"/>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77777777" w:rsidR="00490CAE" w:rsidRDefault="00490CAE" w:rsidP="00490CAE">
      <w:pPr>
        <w:pStyle w:val="Overskrift2"/>
        <w:numPr>
          <w:ilvl w:val="0"/>
          <w:numId w:val="1"/>
        </w:numPr>
      </w:pPr>
      <w:bookmarkStart w:id="5" w:name="_Driftssetup"/>
      <w:bookmarkStart w:id="6" w:name="_Toc16790191"/>
      <w:bookmarkEnd w:id="5"/>
      <w:proofErr w:type="spellStart"/>
      <w:r>
        <w:t>Driftssetup</w:t>
      </w:r>
      <w:bookmarkEnd w:id="6"/>
      <w:proofErr w:type="spellEnd"/>
    </w:p>
    <w:p w14:paraId="768B00D1" w14:textId="12FA226F"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410267B4" w:rsidR="00AF4920" w:rsidRDefault="00AF4920" w:rsidP="00490CAE">
      <w:pPr>
        <w:rPr>
          <w:color w:val="4BACC6" w:themeColor="accent5"/>
        </w:rPr>
      </w:pPr>
      <w:r>
        <w:rPr>
          <w:noProof/>
          <w:color w:val="4BACC6" w:themeColor="accent5"/>
        </w:rPr>
        <w:lastRenderedPageBreak/>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62DB074A"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proofErr w:type="gramStart"/>
      <w:r>
        <w:rPr>
          <w:color w:val="4BACC6" w:themeColor="accent5"/>
          <w:lang w:val="en-US"/>
        </w:rPr>
        <w:t>a number of</w:t>
      </w:r>
      <w:proofErr w:type="gramEnd"/>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749F8AA9"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proofErr w:type="gramStart"/>
      <w:r>
        <w:rPr>
          <w:color w:val="4BACC6" w:themeColor="accent5"/>
          <w:lang w:val="en-US"/>
        </w:rPr>
        <w:t>is</w:t>
      </w:r>
      <w:proofErr w:type="gramEnd"/>
      <w:r>
        <w:rPr>
          <w:color w:val="4BACC6" w:themeColor="accent5"/>
          <w:lang w:val="en-US"/>
        </w:rPr>
        <w:t xml:space="preserve"> not described her.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B049BE6"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 xml:space="preserve">Those that are called “-admin”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6EA9689F" w14:textId="40950A2F"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proofErr w:type="gramStart"/>
      <w:r>
        <w:rPr>
          <w:color w:val="4BACC6" w:themeColor="accent5"/>
          <w:lang w:val="en-US"/>
        </w:rPr>
        <w:t>a</w:t>
      </w:r>
      <w:proofErr w:type="gramEnd"/>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ith “create</w:t>
      </w:r>
      <w:proofErr w:type="gramStart"/>
      <w:r>
        <w:rPr>
          <w:color w:val="4BACC6" w:themeColor="accent5"/>
          <w:lang w:val="en-US"/>
        </w:rPr>
        <w:t>-“</w:t>
      </w:r>
      <w:proofErr w:type="gramEnd"/>
      <w:r>
        <w:rPr>
          <w:color w:val="4BACC6" w:themeColor="accent5"/>
          <w:lang w:val="en-US"/>
        </w:rPr>
        <w:t xml:space="preserv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0ECC3ED7"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you try.</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62930AA" w:rsidR="00FB2B73" w:rsidRPr="00D31E96"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68B62368" w14:textId="689CE282" w:rsidR="00E54FAD" w:rsidRPr="00E54FAD" w:rsidRDefault="001C552E" w:rsidP="00490CAE">
      <w:pPr>
        <w:rPr>
          <w:color w:val="4BACC6" w:themeColor="accent5"/>
          <w:lang w:val="en-US"/>
        </w:rPr>
      </w:pPr>
      <w:hyperlink r:id="rId13"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68DBC732"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file-converter/</w:t>
      </w:r>
      <w:r w:rsidR="00B73529" w:rsidRPr="00B73529">
        <w:rPr>
          <w:color w:val="4BACC6" w:themeColor="accent5"/>
          <w:lang w:val="en-US"/>
        </w:rPr>
        <w:t>ASTA_systemlog</w:t>
      </w:r>
      <w:r w:rsidRPr="007F4882">
        <w:rPr>
          <w:color w:val="4BACC6" w:themeColor="accent5"/>
          <w:lang w:val="en-US"/>
        </w:rPr>
        <w:t>.log</w:t>
      </w:r>
    </w:p>
    <w:p w14:paraId="66C687FF" w14:textId="7F7F58D4" w:rsidR="007F4882" w:rsidRDefault="007F4882" w:rsidP="00AC27AE">
      <w:pPr>
        <w:pStyle w:val="Listeafsnit"/>
        <w:numPr>
          <w:ilvl w:val="0"/>
          <w:numId w:val="10"/>
        </w:numPr>
        <w:rPr>
          <w:color w:val="4BACC6" w:themeColor="accent5"/>
          <w:lang w:val="en-US"/>
        </w:rPr>
      </w:pPr>
      <w:r w:rsidRPr="007F4882">
        <w:rPr>
          <w:color w:val="4BACC6" w:themeColor="accent5"/>
          <w:lang w:val="en-US"/>
        </w:rPr>
        <w:lastRenderedPageBreak/>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06807718"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220008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file-converter\</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lastRenderedPageBreak/>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5D9F5F0A"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2A775469"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Overskrift2"/>
        <w:numPr>
          <w:ilvl w:val="0"/>
          <w:numId w:val="1"/>
        </w:numPr>
      </w:pPr>
      <w:bookmarkStart w:id="7" w:name="_Toc16790192"/>
      <w:r>
        <w:t>Udviklingssetup</w:t>
      </w:r>
      <w:bookmarkEnd w:id="7"/>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7391016E" w14:textId="77777777"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proofErr w:type="spellStart"/>
      <w:r>
        <w:rPr>
          <w:color w:val="4BACC6" w:themeColor="accent5"/>
          <w:lang w:val="en-US"/>
        </w:rPr>
        <w:t>Elctron</w:t>
      </w:r>
      <w:proofErr w:type="spellEnd"/>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proofErr w:type="gramStart"/>
      <w:r>
        <w:rPr>
          <w:color w:val="4BACC6" w:themeColor="accent5"/>
          <w:lang w:val="en-US"/>
        </w:rPr>
        <w:t>package.json</w:t>
      </w:r>
      <w:proofErr w:type="spellEnd"/>
      <w:proofErr w:type="gram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4"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5"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6"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7"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t>Chardet</w:t>
      </w:r>
      <w:proofErr w:type="spellEnd"/>
      <w:r w:rsidRPr="000453F3">
        <w:rPr>
          <w:color w:val="4BACC6" w:themeColor="accent5"/>
          <w:lang w:val="en-US"/>
        </w:rPr>
        <w:t xml:space="preserve"> (</w:t>
      </w:r>
      <w:hyperlink r:id="rId18"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19"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lastRenderedPageBreak/>
        <w:t>Nodejs-base64 (</w:t>
      </w:r>
      <w:hyperlink r:id="rId20"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1"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2"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6EC24039"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3" w:history="1">
        <w:r w:rsidRPr="00521BA1">
          <w:rPr>
            <w:rStyle w:val="Hyperlink"/>
          </w:rPr>
          <w:t>https://www.npmjs.com/package/fast-csv</w:t>
        </w:r>
      </w:hyperlink>
      <w:r>
        <w:rPr>
          <w:color w:val="4BACC6" w:themeColor="accent5"/>
        </w:rPr>
        <w:t xml:space="preserve"> ). Parsing </w:t>
      </w:r>
      <w:proofErr w:type="gramStart"/>
      <w:r>
        <w:rPr>
          <w:color w:val="4BACC6" w:themeColor="accent5"/>
        </w:rPr>
        <w:t>CSV data</w:t>
      </w:r>
      <w:proofErr w:type="gramEnd"/>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4"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5"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w:t>
      </w:r>
      <w:bookmarkStart w:id="8" w:name="_GoBack"/>
      <w:bookmarkEnd w:id="8"/>
      <w:r w:rsidR="00685949">
        <w:rPr>
          <w:color w:val="4BACC6" w:themeColor="accent5"/>
        </w:rPr>
        <w:t>ging</w:t>
      </w:r>
      <w:proofErr w:type="spellEnd"/>
    </w:p>
    <w:p w14:paraId="564FF7EA" w14:textId="77777777" w:rsidR="00490CAE" w:rsidRDefault="00490CAE" w:rsidP="00490CAE">
      <w:pPr>
        <w:pStyle w:val="Overskrift2"/>
        <w:numPr>
          <w:ilvl w:val="0"/>
          <w:numId w:val="1"/>
        </w:numPr>
      </w:pPr>
      <w:bookmarkStart w:id="9" w:name="_Klassediagram"/>
      <w:bookmarkStart w:id="10" w:name="_Toc16790193"/>
      <w:bookmarkEnd w:id="9"/>
      <w:r>
        <w:t>Klassediagr</w:t>
      </w:r>
      <w:r w:rsidR="00975945">
        <w:t>a</w:t>
      </w:r>
      <w:r>
        <w:t>m</w:t>
      </w:r>
      <w:bookmarkEnd w:id="10"/>
    </w:p>
    <w:p w14:paraId="54E6A552" w14:textId="5ED53CF2"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39pt" o:ole="">
            <v:imagedata r:id="rId26" o:title=""/>
          </v:shape>
          <o:OLEObject Type="Embed" ProgID="Visio.Drawing.15" ShapeID="_x0000_i1025" DrawAspect="Content" ObjectID="_1628679541" r:id="rId27"/>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9.25pt;height:327.45pt" o:ole="">
            <v:imagedata r:id="rId28" o:title=""/>
          </v:shape>
          <o:OLEObject Type="Embed" ProgID="Visio.Drawing.15" ShapeID="_x0000_i1026" DrawAspect="Content" ObjectID="_1628679542" r:id="rId29"/>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1.45pt;height:383.8pt" o:ole="">
            <v:imagedata r:id="rId30" o:title=""/>
          </v:shape>
          <o:OLEObject Type="Embed" ProgID="Visio.Drawing.15" ShapeID="_x0000_i1027" DrawAspect="Content" ObjectID="_1628679543" r:id="rId31"/>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1.45pt;height:387.55pt" o:ole="">
            <v:imagedata r:id="rId32" o:title=""/>
          </v:shape>
          <o:OLEObject Type="Embed" ProgID="Visio.Drawing.15" ShapeID="_x0000_i1028" DrawAspect="Content" ObjectID="_1628679544" r:id="rId33"/>
        </w:object>
      </w:r>
    </w:p>
    <w:p w14:paraId="3D581405" w14:textId="77777777" w:rsidR="00490CAE" w:rsidRPr="002F4DB3" w:rsidRDefault="00490CAE" w:rsidP="00525DD8">
      <w:pPr>
        <w:pStyle w:val="Overskrift2"/>
        <w:rPr>
          <w:lang w:val="en-US"/>
        </w:rPr>
      </w:pPr>
    </w:p>
    <w:sectPr w:rsidR="00490CAE" w:rsidRPr="002F4DB3">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CA0F3F" w14:textId="77777777" w:rsidR="001C552E" w:rsidRDefault="001C552E" w:rsidP="00F23A0C">
      <w:pPr>
        <w:spacing w:after="0" w:line="240" w:lineRule="auto"/>
      </w:pPr>
      <w:r>
        <w:separator/>
      </w:r>
    </w:p>
  </w:endnote>
  <w:endnote w:type="continuationSeparator" w:id="0">
    <w:p w14:paraId="6E9FF29C" w14:textId="77777777" w:rsidR="001C552E" w:rsidRDefault="001C552E"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95BB7E" w14:textId="77777777" w:rsidR="001C552E" w:rsidRDefault="001C552E" w:rsidP="00F23A0C">
      <w:pPr>
        <w:spacing w:after="0" w:line="240" w:lineRule="auto"/>
      </w:pPr>
      <w:r>
        <w:separator/>
      </w:r>
    </w:p>
  </w:footnote>
  <w:footnote w:type="continuationSeparator" w:id="0">
    <w:p w14:paraId="4C1873BD" w14:textId="77777777" w:rsidR="001C552E" w:rsidRDefault="001C552E"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504802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1"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2"/>
  </w:num>
  <w:num w:numId="4">
    <w:abstractNumId w:val="8"/>
  </w:num>
  <w:num w:numId="5">
    <w:abstractNumId w:val="3"/>
  </w:num>
  <w:num w:numId="6">
    <w:abstractNumId w:val="2"/>
  </w:num>
  <w:num w:numId="7">
    <w:abstractNumId w:val="1"/>
  </w:num>
  <w:num w:numId="8">
    <w:abstractNumId w:val="9"/>
  </w:num>
  <w:num w:numId="9">
    <w:abstractNumId w:val="10"/>
  </w:num>
  <w:num w:numId="10">
    <w:abstractNumId w:val="11"/>
  </w:num>
  <w:num w:numId="11">
    <w:abstractNumId w:val="4"/>
  </w:num>
  <w:num w:numId="12">
    <w:abstractNumId w:val="0"/>
  </w:num>
  <w:num w:numId="13">
    <w:abstractNumId w:val="1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7A8E"/>
    <w:rsid w:val="00021284"/>
    <w:rsid w:val="000453F3"/>
    <w:rsid w:val="00054E59"/>
    <w:rsid w:val="000A4180"/>
    <w:rsid w:val="000A553B"/>
    <w:rsid w:val="000A7FDC"/>
    <w:rsid w:val="000C0194"/>
    <w:rsid w:val="000E3410"/>
    <w:rsid w:val="0010348A"/>
    <w:rsid w:val="00127EA0"/>
    <w:rsid w:val="001313BE"/>
    <w:rsid w:val="001452F2"/>
    <w:rsid w:val="00190C5C"/>
    <w:rsid w:val="001C4344"/>
    <w:rsid w:val="001C552E"/>
    <w:rsid w:val="0021361F"/>
    <w:rsid w:val="00225DAB"/>
    <w:rsid w:val="00232FEC"/>
    <w:rsid w:val="002341AA"/>
    <w:rsid w:val="00235652"/>
    <w:rsid w:val="002662A0"/>
    <w:rsid w:val="00287B81"/>
    <w:rsid w:val="002C1829"/>
    <w:rsid w:val="002D1580"/>
    <w:rsid w:val="002D2D84"/>
    <w:rsid w:val="002D5ABA"/>
    <w:rsid w:val="002E6240"/>
    <w:rsid w:val="002F4DB3"/>
    <w:rsid w:val="00314488"/>
    <w:rsid w:val="00320797"/>
    <w:rsid w:val="003426CD"/>
    <w:rsid w:val="0035731F"/>
    <w:rsid w:val="00361851"/>
    <w:rsid w:val="003620AE"/>
    <w:rsid w:val="003A4FF8"/>
    <w:rsid w:val="00405A90"/>
    <w:rsid w:val="00420265"/>
    <w:rsid w:val="0043119C"/>
    <w:rsid w:val="004312FE"/>
    <w:rsid w:val="00437F3D"/>
    <w:rsid w:val="004712E7"/>
    <w:rsid w:val="004743DF"/>
    <w:rsid w:val="004834A6"/>
    <w:rsid w:val="00490CAE"/>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C7C"/>
    <w:rsid w:val="0068239E"/>
    <w:rsid w:val="006854AD"/>
    <w:rsid w:val="00685949"/>
    <w:rsid w:val="0069002F"/>
    <w:rsid w:val="006D7449"/>
    <w:rsid w:val="00743280"/>
    <w:rsid w:val="007468B4"/>
    <w:rsid w:val="00767B26"/>
    <w:rsid w:val="00773A39"/>
    <w:rsid w:val="00775689"/>
    <w:rsid w:val="007A0930"/>
    <w:rsid w:val="007B7BDA"/>
    <w:rsid w:val="007C6CB4"/>
    <w:rsid w:val="007F4882"/>
    <w:rsid w:val="008068E9"/>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E7094"/>
    <w:rsid w:val="00A2377F"/>
    <w:rsid w:val="00A343AF"/>
    <w:rsid w:val="00A555AD"/>
    <w:rsid w:val="00A55C61"/>
    <w:rsid w:val="00A65054"/>
    <w:rsid w:val="00A9316B"/>
    <w:rsid w:val="00AB5182"/>
    <w:rsid w:val="00AE6EE9"/>
    <w:rsid w:val="00AF4048"/>
    <w:rsid w:val="00AF4920"/>
    <w:rsid w:val="00AF7BAF"/>
    <w:rsid w:val="00B0667F"/>
    <w:rsid w:val="00B17A28"/>
    <w:rsid w:val="00B24DDA"/>
    <w:rsid w:val="00B37B32"/>
    <w:rsid w:val="00B4299A"/>
    <w:rsid w:val="00B56983"/>
    <w:rsid w:val="00B61E5A"/>
    <w:rsid w:val="00B6246B"/>
    <w:rsid w:val="00B630FC"/>
    <w:rsid w:val="00B6612A"/>
    <w:rsid w:val="00B73529"/>
    <w:rsid w:val="00B84550"/>
    <w:rsid w:val="00BA0161"/>
    <w:rsid w:val="00BC37BE"/>
    <w:rsid w:val="00BD0AED"/>
    <w:rsid w:val="00BE01EB"/>
    <w:rsid w:val="00BE51EB"/>
    <w:rsid w:val="00BE5297"/>
    <w:rsid w:val="00BE6232"/>
    <w:rsid w:val="00C06269"/>
    <w:rsid w:val="00C162AC"/>
    <w:rsid w:val="00C372B4"/>
    <w:rsid w:val="00C408B0"/>
    <w:rsid w:val="00C75215"/>
    <w:rsid w:val="00C9386F"/>
    <w:rsid w:val="00CA07B7"/>
    <w:rsid w:val="00CE5070"/>
    <w:rsid w:val="00D31E96"/>
    <w:rsid w:val="00D33F08"/>
    <w:rsid w:val="00D85671"/>
    <w:rsid w:val="00DB20C3"/>
    <w:rsid w:val="00DC314D"/>
    <w:rsid w:val="00E202A8"/>
    <w:rsid w:val="00E37286"/>
    <w:rsid w:val="00E46D77"/>
    <w:rsid w:val="00E54FAD"/>
    <w:rsid w:val="00E81229"/>
    <w:rsid w:val="00ED2C96"/>
    <w:rsid w:val="00F23A0C"/>
    <w:rsid w:val="00F44799"/>
    <w:rsid w:val="00F81524"/>
    <w:rsid w:val="00F845BE"/>
    <w:rsid w:val="00FB2B73"/>
    <w:rsid w:val="00FB5674"/>
    <w:rsid w:val="00FC519E"/>
    <w:rsid w:val="00FC5EE3"/>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environmentvariables.org/UserProfile" TargetMode="External"/><Relationship Id="rId18" Type="http://schemas.openxmlformats.org/officeDocument/2006/relationships/hyperlink" Target="https://www.npmjs.com/package/chardet"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www.npmjs.com/package/xmldom"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fortawesome/fontawesome-free" TargetMode="External"/><Relationship Id="rId25" Type="http://schemas.openxmlformats.org/officeDocument/2006/relationships/hyperlink" Target="http://logging.apache.org/log4net/" TargetMode="External"/><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installer-dmg" TargetMode="External"/><Relationship Id="rId20" Type="http://schemas.openxmlformats.org/officeDocument/2006/relationships/hyperlink" Target="https://www.npmjs.com/package/nodejs-base64"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the-danish-national-archives/1007plus/network/dependencies" TargetMode="External"/><Relationship Id="rId32"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electron-packager" TargetMode="External"/><Relationship Id="rId23" Type="http://schemas.openxmlformats.org/officeDocument/2006/relationships/hyperlink" Target="https://www.npmjs.com/package/fast-csv"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junk" TargetMode="Externa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s://www.npmjs.com/package/electron" TargetMode="External"/><Relationship Id="rId22" Type="http://schemas.openxmlformats.org/officeDocument/2006/relationships/hyperlink" Target="https://www.npmjs.com/package/electron-log"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9F2BF5-9768-4DF7-BA05-48155667D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3</TotalTime>
  <Pages>1</Pages>
  <Words>2180</Words>
  <Characters>13304</Characters>
  <Application>Microsoft Office Word</Application>
  <DocSecurity>0</DocSecurity>
  <Lines>110</Lines>
  <Paragraphs>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5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Brian Lynnerup Pedersen</cp:lastModifiedBy>
  <cp:revision>66</cp:revision>
  <cp:lastPrinted>2019-03-05T14:06:00Z</cp:lastPrinted>
  <dcterms:created xsi:type="dcterms:W3CDTF">2019-07-01T16:59:00Z</dcterms:created>
  <dcterms:modified xsi:type="dcterms:W3CDTF">2019-08-30T12:12:00Z</dcterms:modified>
</cp:coreProperties>
</file>